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2306" w:rsidRDefault="00FC15BA" w:rsidP="00FC15BA">
      <w:pPr>
        <w:jc w:val="right"/>
        <w:rPr>
          <w:b/>
          <w:i/>
        </w:rPr>
      </w:pPr>
      <w:r>
        <w:rPr>
          <w:b/>
          <w:i/>
        </w:rPr>
        <w:t>Приложение 3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ЗАДАНИЕ 1. </w:t>
      </w: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ссмотрите карту-схему темы «Вставные конструкции».</w:t>
      </w:r>
    </w:p>
    <w:p w:rsidR="00FC15BA" w:rsidRPr="00FC15BA" w:rsidRDefault="00FC15BA" w:rsidP="00FC15BA">
      <w:pPr>
        <w:spacing w:after="0" w:line="240" w:lineRule="auto"/>
        <w:ind w:firstLine="5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C15BA" w:rsidRPr="00FC15BA" w:rsidRDefault="00FC15BA" w:rsidP="00FC15BA">
      <w:pPr>
        <w:tabs>
          <w:tab w:val="left" w:pos="132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4060" w:dyaOrig="9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3in" o:ole="">
            <v:imagedata r:id="rId5" o:title=""/>
          </v:shape>
          <o:OLEObject Type="Embed" ProgID="Visio.Drawing.11" ShapeID="_x0000_i1025" DrawAspect="Content" ObjectID="_1450958325" r:id="rId6"/>
        </w:object>
      </w:r>
    </w:p>
    <w:p w:rsidR="00FC15BA" w:rsidRPr="00FC15BA" w:rsidRDefault="00FC15BA" w:rsidP="00FC15BA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hAnsi="Times New Roman" w:cs="Times New Roman"/>
          <w:b/>
          <w:sz w:val="28"/>
          <w:szCs w:val="28"/>
          <w:u w:val="single"/>
        </w:rPr>
        <w:t>ЗАДАНИЕ 2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борочный диктант.</w:t>
      </w:r>
    </w:p>
    <w:p w:rsidR="00FC15BA" w:rsidRPr="00FC15BA" w:rsidRDefault="00FC15BA" w:rsidP="00FC15BA">
      <w:pPr>
        <w:spacing w:after="0" w:line="240" w:lineRule="auto"/>
        <w:ind w:firstLine="42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>- Из предложенных примеров выберите и запишите в тетрадь по 5 слов, словосочетаний, предложений, выражающих уверенность и неуверенность. Постарайтесь их запомнить.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C15BA" w:rsidRDefault="00FC15BA" w:rsidP="00FC15BA">
      <w:pPr>
        <w:spacing w:after="0" w:line="240" w:lineRule="auto"/>
        <w:ind w:firstLine="426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proofErr w:type="gramStart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ерно, возможно, должно быть, пожалуй, вероятно, действительно,  может быть, безусловно, разумеется, наверное, мне кажется, без сомнения, я считаю, само собой разумеется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</w:t>
      </w:r>
      <w:proofErr w:type="gramEnd"/>
    </w:p>
    <w:p w:rsidR="00FC15BA" w:rsidRDefault="00FC15BA" w:rsidP="00FC15BA">
      <w:pPr>
        <w:spacing w:after="0" w:line="240" w:lineRule="auto"/>
        <w:ind w:firstLine="426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FC15BA" w:rsidRPr="00FC15BA" w:rsidRDefault="00FC15BA" w:rsidP="00FC15BA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ЗАДАНИЕ 3</w:t>
      </w:r>
      <w:r w:rsidRPr="00FC15B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. </w:t>
      </w: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тавьте знаки препинания.</w:t>
      </w:r>
    </w:p>
    <w:p w:rsidR="00FC15BA" w:rsidRDefault="00FC15BA" w:rsidP="00FC15BA">
      <w:pPr>
        <w:spacing w:after="0" w:line="240" w:lineRule="auto"/>
        <w:ind w:firstLine="42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авы </w:t>
      </w:r>
      <w:proofErr w:type="gramStart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</w:t>
      </w:r>
      <w:proofErr w:type="gramEnd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которые говорят что одни люди заполняют книгами жизнь а другие только стеллажи. Но вместе с тем пустота в </w:t>
      </w:r>
      <w:proofErr w:type="gramStart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уше</w:t>
      </w:r>
      <w:proofErr w:type="gramEnd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пожалуй часто является следствием пустоты на домашних полках если не отсутствие их вообще или чтения пусты книг. Естественно каждый человек определяет свой круг </w:t>
      </w:r>
      <w:proofErr w:type="gramStart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чтения</w:t>
      </w:r>
      <w:proofErr w:type="gramEnd"/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однако нельзя читать только детективы или приключенческую литературу. </w:t>
      </w: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По </w:t>
      </w:r>
      <w:proofErr w:type="spellStart"/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>С.Бэлзе</w:t>
      </w:r>
      <w:proofErr w:type="spellEnd"/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>./</w:t>
      </w:r>
    </w:p>
    <w:p w:rsidR="00FC15BA" w:rsidRDefault="00FC15BA" w:rsidP="00FC15BA">
      <w:pPr>
        <w:spacing w:after="0" w:line="240" w:lineRule="auto"/>
        <w:ind w:firstLine="42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C15BA" w:rsidRPr="00FC15BA" w:rsidRDefault="00FC15BA" w:rsidP="00641207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ЗАДАНИЕ 4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Вопросы и задания </w:t>
      </w:r>
      <w:r w:rsidR="00641207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одведения итогов урока.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- </w:t>
      </w: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Дайте определение вводных слов, словосочетаний и предложений.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 Назовите группы вводных конструкций.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 Каковы отличительные особенности вводных конструкций?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 Какое место в предложении они могут занимать?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 К чему относятся?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- Какими знаками препинания выделяются?</w:t>
      </w: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</w:pPr>
    </w:p>
    <w:p w:rsidR="00FC15BA" w:rsidRPr="00FC15BA" w:rsidRDefault="00FC15BA" w:rsidP="00FC15B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15BA">
        <w:rPr>
          <w:rFonts w:ascii="Times New Roman" w:eastAsia="Times New Roman" w:hAnsi="Times New Roman" w:cs="Times New Roman"/>
          <w:sz w:val="24"/>
          <w:szCs w:val="24"/>
          <w:lang w:eastAsia="ru-RU"/>
        </w:rPr>
        <w:t>Вместо ответа на вопросы можно предложить следующее задание: пользуясь составленной нами картой-схемой, вопросами для беседы по подведению итогов урока (Приложение 2, задание 5), подготовьте сообщение о вводных конструкциях. Приведите примеры, подтверждающие правильность ваших выводов.</w:t>
      </w:r>
      <w:bookmarkStart w:id="0" w:name="_GoBack"/>
      <w:bookmarkEnd w:id="0"/>
    </w:p>
    <w:sectPr w:rsidR="00FC15BA" w:rsidRPr="00FC15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5BA"/>
    <w:rsid w:val="00641207"/>
    <w:rsid w:val="00D32306"/>
    <w:rsid w:val="00FC1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24</Words>
  <Characters>1280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Татьяна</dc:creator>
  <cp:lastModifiedBy>Татьяна</cp:lastModifiedBy>
  <cp:revision>1</cp:revision>
  <dcterms:created xsi:type="dcterms:W3CDTF">2014-01-11T10:45:00Z</dcterms:created>
  <dcterms:modified xsi:type="dcterms:W3CDTF">2014-01-11T11:12:00Z</dcterms:modified>
</cp:coreProperties>
</file>